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45"/>
  </p:notesMasterIdLst>
  <p:sldIdLst>
    <p:sldId id="260" r:id="rId3"/>
    <p:sldId id="266" r:id="rId4"/>
    <p:sldId id="294" r:id="rId5"/>
    <p:sldId id="354" r:id="rId6"/>
    <p:sldId id="299" r:id="rId7"/>
    <p:sldId id="300" r:id="rId8"/>
    <p:sldId id="293" r:id="rId9"/>
    <p:sldId id="349" r:id="rId10"/>
    <p:sldId id="308" r:id="rId11"/>
    <p:sldId id="309" r:id="rId12"/>
    <p:sldId id="348" r:id="rId13"/>
    <p:sldId id="305" r:id="rId14"/>
    <p:sldId id="313" r:id="rId15"/>
    <p:sldId id="350" r:id="rId16"/>
    <p:sldId id="315" r:id="rId17"/>
    <p:sldId id="316" r:id="rId18"/>
    <p:sldId id="317" r:id="rId19"/>
    <p:sldId id="351" r:id="rId20"/>
    <p:sldId id="318" r:id="rId21"/>
    <p:sldId id="319" r:id="rId22"/>
    <p:sldId id="291" r:id="rId23"/>
    <p:sldId id="352" r:id="rId24"/>
    <p:sldId id="335" r:id="rId25"/>
    <p:sldId id="343" r:id="rId26"/>
    <p:sldId id="336" r:id="rId27"/>
    <p:sldId id="337" r:id="rId28"/>
    <p:sldId id="339" r:id="rId29"/>
    <p:sldId id="347" r:id="rId30"/>
    <p:sldId id="344" r:id="rId31"/>
    <p:sldId id="292" r:id="rId32"/>
    <p:sldId id="320" r:id="rId33"/>
    <p:sldId id="334" r:id="rId34"/>
    <p:sldId id="321" r:id="rId35"/>
    <p:sldId id="327" r:id="rId36"/>
    <p:sldId id="325" r:id="rId37"/>
    <p:sldId id="345" r:id="rId38"/>
    <p:sldId id="295" r:id="rId39"/>
    <p:sldId id="355" r:id="rId40"/>
    <p:sldId id="341" r:id="rId41"/>
    <p:sldId id="356" r:id="rId42"/>
    <p:sldId id="342" r:id="rId43"/>
    <p:sldId id="288" r:id="rId44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unior" initials="J" lastIdx="5" clrIdx="0">
    <p:extLst>
      <p:ext uri="{19B8F6BF-5375-455C-9EA6-DF929625EA0E}">
        <p15:presenceInfo xmlns:p15="http://schemas.microsoft.com/office/powerpoint/2012/main" userId="Juni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C233E"/>
    <a:srgbClr val="FF9900"/>
    <a:srgbClr val="ED7D31"/>
    <a:srgbClr val="F09E67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16" autoAdjust="0"/>
    <p:restoredTop sz="94700" autoAdjust="0"/>
  </p:normalViewPr>
  <p:slideViewPr>
    <p:cSldViewPr snapToGrid="0" showGuides="1">
      <p:cViewPr varScale="1">
        <p:scale>
          <a:sx n="116" d="100"/>
          <a:sy n="116" d="100"/>
        </p:scale>
        <p:origin x="1440" y="114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31001884118891587"/>
          <c:y val="6.108447040435578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9.8948854767724373E-2"/>
          <c:y val="0.14664405377357134"/>
          <c:w val="0.85827281144213019"/>
          <c:h val="0.71484769189772435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0538616"/>
        <c:axId val="440543320"/>
      </c:scatterChart>
      <c:valAx>
        <c:axId val="440538616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0543320"/>
        <c:crosses val="autoZero"/>
        <c:crossBetween val="midCat"/>
      </c:valAx>
      <c:valAx>
        <c:axId val="440543320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05386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43240866620526008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3630952"/>
        <c:axId val="223636048"/>
      </c:scatterChart>
      <c:valAx>
        <c:axId val="223630952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3636048"/>
        <c:crosses val="autoZero"/>
        <c:crossBetween val="midCat"/>
        <c:minorUnit val="0.25"/>
      </c:valAx>
      <c:valAx>
        <c:axId val="223636048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3630952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3629776"/>
        <c:axId val="223642712"/>
      </c:scatterChart>
      <c:valAx>
        <c:axId val="223629776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3642712"/>
        <c:crosses val="autoZero"/>
        <c:crossBetween val="midCat"/>
      </c:valAx>
      <c:valAx>
        <c:axId val="223642712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362977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altLang="en-US" sz="1000" b="1" i="0" u="none" strike="noStrike" kern="1200" spc="0" baseline="0">
                <a:solidFill>
                  <a:sysClr val="windowText" lastClr="000000"/>
                </a:solidFill>
                <a:latin typeface="+mn-ea"/>
                <a:ea typeface="+mn-ea"/>
                <a:cs typeface="+mn-cs"/>
              </a:defRPr>
            </a:pPr>
            <a:r>
              <a:rPr lang="zh-CN" altLang="en-US" sz="1600" dirty="0"/>
              <a:t>温度</a:t>
            </a:r>
            <a:r>
              <a:rPr lang="en-US" altLang="zh-CN" sz="1600" dirty="0"/>
              <a:t>-</a:t>
            </a:r>
            <a:r>
              <a:rPr lang="zh-CN" altLang="en-US" sz="1600" dirty="0"/>
              <a:t>频率曲线</a:t>
            </a:r>
          </a:p>
        </c:rich>
      </c:tx>
      <c:layout>
        <c:manualLayout>
          <c:xMode val="edge"/>
          <c:yMode val="edge"/>
          <c:x val="0.3752052107019978"/>
          <c:y val="3.703712493280917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3061299644695237"/>
          <c:y val="0.16317017285099122"/>
          <c:w val="0.82873552729882838"/>
          <c:h val="0.6461609565837515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0543712"/>
        <c:axId val="440533520"/>
      </c:scatterChart>
      <c:valAx>
        <c:axId val="440543712"/>
        <c:scaling>
          <c:orientation val="minMax"/>
          <c:max val="60"/>
          <c:min val="-3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6372784397745986"/>
              <c:y val="0.8989512298442358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0533520"/>
        <c:crosses val="autoZero"/>
        <c:crossBetween val="midCat"/>
      </c:valAx>
      <c:valAx>
        <c:axId val="440533520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bg1">
                  <a:lumMod val="85000"/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)</a:t>
                </a:r>
              </a:p>
            </c:rich>
          </c:tx>
          <c:layout>
            <c:manualLayout>
              <c:xMode val="edge"/>
              <c:yMode val="edge"/>
              <c:x val="1.4942185643966722E-2"/>
              <c:y val="0.3460968212362162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054371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EC3420-E635-4851-B25E-E67B022056C9}" type="datetimeFigureOut">
              <a:rPr lang="zh-CN" altLang="en-US" smtClean="0"/>
              <a:t>2017/5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31822-4313-4BDB-A959-A213348B0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4028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771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300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45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C2705-066F-4BC3-914A-7F2D1CF0BC16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4DAE2-1200-4103-AE9F-6A843AFCE2C1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A326BC-F846-45F4-8E34-0BF23D1FF436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744FA8-D8B3-4DA1-8D1F-1537B6A876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29D9B-2830-40FE-8ACB-0956C725976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47276-5651-4FCE-B504-9C7563884633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A1856-A14D-4A72-9346-4D12F2EA3B2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C49A2-1E5C-479E-A5B5-73ED3B18D51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48415-481F-46C5-9D8B-EEB59A41CA9D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75CE8-576F-4726-AF0B-A2A07E3662DC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B1424-D29D-4ED8-821E-D445DC616DA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365231-AA1A-4A68-9E86-6F58CA13DB4A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AC5B9-F014-45CC-A735-1BE192AEE37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488B18-73A0-49A3-B065-E9E8637ACAA9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99B6C-EC69-4C74-9D76-C00414BFF7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01888-7C48-4894-AA8E-9D536B335B4D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2B47D-43D7-4C27-AD7A-92C0A36D5B78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7DBF6-E9E3-45DB-AD28-CCE828994168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210B0-A889-45E4-B26F-7737DE95C6DE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0F7D4-87D6-4071-9D6E-A96DBFDCEBFC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2A4DC-170B-4607-A05F-A3166F121C34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B1899-6AF9-4722-BA4A-8EE655226F93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1F3692-56FF-4F11-B196-FAFD7AA19256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127B62-2A49-4815-9599-F24F7FF8C7BE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png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jpeg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Relationship Id="rId6" Type="http://schemas.openxmlformats.org/officeDocument/2006/relationships/image" Target="../media/image6.jpg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1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60"/>
    </mc:Choice>
    <mc:Fallback xmlns="">
      <p:transition spd="slow" advTm="606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2832837570"/>
              </p:ext>
            </p:extLst>
          </p:nvPr>
        </p:nvGraphicFramePr>
        <p:xfrm>
          <a:off x="1409608" y="2231215"/>
          <a:ext cx="6563603" cy="32047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6249" y="1155443"/>
            <a:ext cx="1927756" cy="1445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 advTm="22791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0194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量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84677"/>
      </p:ext>
    </p:extLst>
  </p:cSld>
  <p:clrMapOvr>
    <a:masterClrMapping/>
  </p:clrMapOvr>
  <p:transition advTm="4637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96871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653021" y="4491289"/>
            <a:ext cx="6076776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恒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7743" y="1349954"/>
            <a:ext cx="6147331" cy="2505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 advTm="9912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 advTm="481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58774"/>
      </p:ext>
    </p:extLst>
  </p:cSld>
  <p:clrMapOvr>
    <a:masterClrMapping/>
  </p:clrMapOvr>
  <p:transition advTm="3306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289" y="1844650"/>
            <a:ext cx="5609230" cy="312689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5" name="文本框 44"/>
          <p:cNvSpPr txBox="1"/>
          <p:nvPr/>
        </p:nvSpPr>
        <p:spPr>
          <a:xfrm>
            <a:off x="3881566" y="5081120"/>
            <a:ext cx="1539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结构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 advTm="9601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219493"/>
              </p:ext>
            </p:extLst>
          </p:nvPr>
        </p:nvGraphicFramePr>
        <p:xfrm>
          <a:off x="1614591" y="1278762"/>
          <a:ext cx="6089200" cy="42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1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591" y="1278762"/>
                        <a:ext cx="6089200" cy="42717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728151" y="5584269"/>
            <a:ext cx="20418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框架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 advTm="33245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707937"/>
              </p:ext>
            </p:extLst>
          </p:nvPr>
        </p:nvGraphicFramePr>
        <p:xfrm>
          <a:off x="1222172" y="1363163"/>
          <a:ext cx="3761896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1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172" y="1363163"/>
                        <a:ext cx="3761896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5432454" y="2397966"/>
                <a:ext cx="2660937" cy="18955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2454" y="2397966"/>
                <a:ext cx="2660937" cy="1895519"/>
              </a:xfrm>
              <a:prstGeom prst="rect">
                <a:avLst/>
              </a:prstGeom>
              <a:blipFill rotWithShape="0">
                <a:blip r:embed="rId5"/>
                <a:stretch>
                  <a:fillRect l="-1144" r="-1144" b="-32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182512" y="5733940"/>
            <a:ext cx="1841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次频率扫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 advTm="61023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64718" y="155313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路面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/>
              <a:pPr/>
              <a:t>1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249470006"/>
      </p:ext>
    </p:extLst>
  </p:cSld>
  <p:clrMapOvr>
    <a:masterClrMapping/>
  </p:clrMapOvr>
  <p:transition advTm="3258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4828" y="1822206"/>
            <a:ext cx="3512342" cy="30079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36139" y="4949249"/>
            <a:ext cx="2329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状态转换关系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5864851" y="2347995"/>
                <a:ext cx="1796143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定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0</m:t>
                    </m:r>
                  </m:oMath>
                </a14:m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en-US" altLang="zh-CN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冰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&gt;0</m:t>
                    </m:r>
                  </m:oMath>
                </a14:m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en-US" altLang="zh-CN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融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冰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&lt;0</m:t>
                    </m:r>
                  </m:oMath>
                </a14:m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4851" y="2347995"/>
                <a:ext cx="1796143" cy="1938992"/>
              </a:xfrm>
              <a:prstGeom prst="rect">
                <a:avLst/>
              </a:prstGeom>
              <a:blipFill rotWithShape="0">
                <a:blip r:embed="rId3"/>
                <a:stretch>
                  <a:fillRect l="-1695" b="-9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 advTm="21596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422484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5" y="35143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8507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080588"/>
              </p:ext>
            </p:extLst>
          </p:nvPr>
        </p:nvGraphicFramePr>
        <p:xfrm>
          <a:off x="691969" y="1208758"/>
          <a:ext cx="4451124" cy="244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208758"/>
                        <a:ext cx="4451124" cy="244953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3710" y="3065172"/>
            <a:ext cx="4372130" cy="260527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649783" y="3781857"/>
            <a:ext cx="2329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原理框架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308762" y="5729442"/>
            <a:ext cx="25548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与转发站实物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 advTm="7563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 advTm="2545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096420"/>
      </p:ext>
    </p:extLst>
  </p:cSld>
  <p:clrMapOvr>
    <a:masterClrMapping/>
  </p:clrMapOvr>
  <p:transition advTm="438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817251"/>
              </p:ext>
            </p:extLst>
          </p:nvPr>
        </p:nvGraphicFramePr>
        <p:xfrm>
          <a:off x="1334474" y="1211580"/>
          <a:ext cx="6636197" cy="3088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2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4474" y="1211580"/>
                        <a:ext cx="6636197" cy="3088967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3036469" y="4417359"/>
            <a:ext cx="342148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码显微镜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 advTm="24514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图表 35">
            <a:extLst>
              <a:ext uri="{FF2B5EF4-FFF2-40B4-BE49-F238E27FC236}">
                <a16:creationId xmlns:lc="http://schemas.openxmlformats.org/drawingml/2006/lockedCanvas" xmlns:o="urn:schemas-microsoft-com:office:office" xmlns:v="urn:schemas-microsoft-com:vml" xmlns:w10="urn:schemas-microsoft-com:office:word" xmlns:w="http://schemas.openxmlformats.org/wordprocessingml/2006/main" xmlns="" xmlns:xdr="http://schemas.openxmlformats.org/drawingml/2006/spreadsheetDrawing" xmlns:a16="http://schemas.microsoft.com/office/drawing/2014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p="http://schemas.openxmlformats.org/drawingml/2006/wordprocessingDrawing" xmlns:wp14="http://schemas.microsoft.com/office/word/2010/wordprocessingDrawing" xmlns:m="http://schemas.openxmlformats.org/officeDocument/2006/math" xmlns:mc="http://schemas.openxmlformats.org/markup-compatibility/2006" xmlns:wpc="http://schemas.microsoft.com/office/word/2010/wordprocessing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672629354"/>
              </p:ext>
            </p:extLst>
          </p:nvPr>
        </p:nvGraphicFramePr>
        <p:xfrm>
          <a:off x="1114555" y="1318424"/>
          <a:ext cx="5056573" cy="23130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4255327629"/>
              </p:ext>
            </p:extLst>
          </p:nvPr>
        </p:nvGraphicFramePr>
        <p:xfrm>
          <a:off x="1114556" y="3632622"/>
          <a:ext cx="5056572" cy="23414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矩形 16"/>
          <p:cNvSpPr/>
          <p:nvPr/>
        </p:nvSpPr>
        <p:spPr>
          <a:xfrm>
            <a:off x="6395968" y="2018968"/>
            <a:ext cx="17961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随积冰厚度增大而增大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95968" y="4407574"/>
            <a:ext cx="17961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随积水厚度增大而减小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 advTm="13863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arto="http://schemas.microsoft.com/office/word/2006/arto" xmlns:wp="http://schemas.openxmlformats.org/drawingml/2006/wordprocessingDrawing" xmlns:wp14="http://schemas.microsoft.com/office/word/2010/wordprocessingDrawing" xmlns:a16="http://schemas.microsoft.com/office/drawing/2014/main" xmlns:w16se="http://schemas.microsoft.com/office/word/2015/wordml/symex" xmlns:w="http://schemas.openxmlformats.org/wordprocessingml/2006/main" xmlns:w10="urn:schemas-microsoft-com:office:word" xmlns:v="urn:schemas-microsoft-com:vml" xmlns:o="urn:schemas-microsoft-com:office:office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m="http://schemas.openxmlformats.org/officeDocument/2006/math" xmlns:mc="http://schemas.openxmlformats.org/markup-compatibility/2006" xmlns:wpc="http://schemas.microsoft.com/office/word/2010/wordprocessingCanvas" xmlns:lc="http://schemas.openxmlformats.org/drawingml/2006/lockedCanvas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79091337"/>
              </p:ext>
            </p:extLst>
          </p:nvPr>
        </p:nvGraphicFramePr>
        <p:xfrm>
          <a:off x="1282207" y="1594098"/>
          <a:ext cx="4909588" cy="33709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372740" y="2106053"/>
            <a:ext cx="1839444" cy="2264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30~60℃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差，频率变化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Hz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小于积冰和积水的变化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，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10152" y="4960342"/>
            <a:ext cx="1569661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曲线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 advTm="19989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502" y="1563703"/>
            <a:ext cx="3686151" cy="3865398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898" y="1563703"/>
            <a:ext cx="3686151" cy="3876218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285569" y="1162262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32420" y="5439921"/>
            <a:ext cx="129205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114817" y="5439921"/>
            <a:ext cx="129580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 advTm="7887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336" y="1692954"/>
            <a:ext cx="5783590" cy="3357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822919" y="5193691"/>
            <a:ext cx="164242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车辆碾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 advTm="14635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156" y="1744306"/>
            <a:ext cx="6977950" cy="3117246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585824" y="5040029"/>
            <a:ext cx="211661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砂石、稀泥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2465102"/>
      </p:ext>
    </p:extLst>
  </p:cSld>
  <p:clrMapOvr>
    <a:masterClrMapping/>
  </p:clrMapOvr>
  <p:transition advTm="11330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709" y="1828799"/>
            <a:ext cx="5615615" cy="2827424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93633" y="4734172"/>
            <a:ext cx="2031326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实际路面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 advTm="33108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753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 advTm="325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 advTm="1666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5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6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949291" y="3249614"/>
            <a:ext cx="117396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方式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175942" y="6007799"/>
            <a:ext cx="117396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方式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 advTm="4270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4784" y="2002972"/>
            <a:ext cx="1885468" cy="25139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298" y="2002971"/>
            <a:ext cx="3721149" cy="2513957"/>
          </a:xfrm>
          <a:prstGeom prst="rect">
            <a:avLst/>
          </a:prstGeom>
        </p:spPr>
      </p:pic>
      <p:sp>
        <p:nvSpPr>
          <p:cNvPr id="7" name="左右箭头 6"/>
          <p:cNvSpPr/>
          <p:nvPr/>
        </p:nvSpPr>
        <p:spPr>
          <a:xfrm>
            <a:off x="3196199" y="2760617"/>
            <a:ext cx="1216152" cy="634315"/>
          </a:xfrm>
          <a:prstGeom prst="leftRigh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407750" y="2890617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err="1">
                <a:solidFill>
                  <a:schemeClr val="bg1"/>
                </a:solidFill>
              </a:rPr>
              <a:t>ZigBe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680693" y="4516928"/>
            <a:ext cx="95365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861837" y="4499424"/>
            <a:ext cx="101407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站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 advTm="5397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61729" y="418137"/>
            <a:ext cx="170162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925" y="1729321"/>
            <a:ext cx="5904412" cy="357530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18" name="矩形 17"/>
          <p:cNvSpPr/>
          <p:nvPr/>
        </p:nvSpPr>
        <p:spPr>
          <a:xfrm>
            <a:off x="3331803" y="5322657"/>
            <a:ext cx="329699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连接转发站与用户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 advTm="12944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71121" y="420624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10143" y="2280343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10143" y="4116635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10143" y="1836816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26120" y="3512163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231" y="2167384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 advTm="2244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4364956" y="396964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618" y="1592338"/>
            <a:ext cx="5855274" cy="3023940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719618" y="4987261"/>
            <a:ext cx="5855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低功耗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 advTm="7798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 advTm="634"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188630"/>
      </p:ext>
    </p:extLst>
  </p:cSld>
  <p:clrMapOvr>
    <a:masterClrMapping/>
  </p:clrMapOvr>
  <p:transition advTm="3573"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17710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 advTm="5931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5126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877760"/>
      </p:ext>
    </p:extLst>
  </p:cSld>
  <p:clrMapOvr>
    <a:masterClrMapping/>
  </p:clrMapOvr>
  <p:transition advTm="337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17710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0176172"/>
              </p:ext>
            </p:extLst>
          </p:nvPr>
        </p:nvGraphicFramePr>
        <p:xfrm>
          <a:off x="1489522" y="1400217"/>
          <a:ext cx="6186616" cy="1463040"/>
        </p:xfrm>
        <a:graphic>
          <a:graphicData uri="http://schemas.openxmlformats.org/drawingml/2006/table">
            <a:tbl>
              <a:tblPr firstRow="1" firstCol="1" bandRow="1"/>
              <a:tblGrid>
                <a:gridCol w="1787611"/>
                <a:gridCol w="1416908"/>
                <a:gridCol w="1054443"/>
                <a:gridCol w="1927654"/>
              </a:tblGrid>
              <a:tr h="201295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产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冰厚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水厚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面温度测量范围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RS31Pro</a:t>
                      </a:r>
                      <a:r>
                        <a:rPr lang="zh-CN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UFFT</a:t>
                      </a:r>
                      <a:r>
                        <a:rPr lang="zh-CN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法定量测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4mm</a:t>
                      </a:r>
                      <a:endParaRPr lang="zh-CN" sz="1600" kern="12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40~70°C</a:t>
                      </a:r>
                      <a:endParaRPr lang="zh-CN" sz="1600" kern="12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200" dirty="0" smtClean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本</a:t>
                      </a:r>
                      <a:r>
                        <a:rPr lang="zh-CN" altLang="en-US" sz="1600" kern="1200" dirty="0" smtClean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传感器</a:t>
                      </a:r>
                      <a:endParaRPr lang="zh-CN" sz="1600" kern="12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4mm</a:t>
                      </a:r>
                      <a:endParaRPr lang="zh-CN" sz="1600" kern="12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4mm</a:t>
                      </a:r>
                      <a:endParaRPr lang="zh-CN" sz="1600" kern="12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40~70°C</a:t>
                      </a:r>
                      <a:endParaRPr lang="zh-CN" sz="1600" kern="12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9560" y="3292878"/>
            <a:ext cx="3169774" cy="217021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379693" y="5381167"/>
            <a:ext cx="1249509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S31Pro</a:t>
            </a:r>
            <a:endParaRPr lang="zh-CN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9334" y="3292879"/>
            <a:ext cx="3082669" cy="2170211"/>
          </a:xfrm>
          <a:prstGeom prst="rect">
            <a:avLst/>
          </a:prstGeom>
        </p:spPr>
      </p:pic>
      <p:sp>
        <p:nvSpPr>
          <p:cNvPr id="26" name="矩形 25"/>
          <p:cNvSpPr/>
          <p:nvPr/>
        </p:nvSpPr>
        <p:spPr>
          <a:xfrm>
            <a:off x="5475677" y="5410195"/>
            <a:ext cx="1107997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algn="ctr">
              <a:lnSpc>
                <a:spcPct val="150000"/>
              </a:lnSpc>
              <a:spcAft>
                <a:spcPts val="0"/>
              </a:spcAft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传感器</a:t>
            </a:r>
            <a:endParaRPr lang="zh-CN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5096270"/>
      </p:ext>
    </p:extLst>
  </p:cSld>
  <p:clrMapOvr>
    <a:masterClrMapping/>
  </p:clrMapOvr>
  <p:transition advTm="5931"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43875" y="1563912"/>
            <a:ext cx="44489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），拓宽传感器量程和高干扰能力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82343" y="3211209"/>
            <a:ext cx="36111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信息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418701" y="5074661"/>
            <a:ext cx="50020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为防除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冰提供数据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2403479" y="1510258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322283" y="3167307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403479" y="4824356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V="1">
            <a:off x="1419382" y="2246518"/>
            <a:ext cx="812800" cy="48260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1654180" y="3626708"/>
            <a:ext cx="1460500" cy="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1419382" y="4524299"/>
            <a:ext cx="812800" cy="48260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2" cstate="print"/>
          <a:srcRect l="48604"/>
          <a:stretch/>
        </p:blipFill>
        <p:spPr>
          <a:xfrm>
            <a:off x="-9520" y="2070777"/>
            <a:ext cx="1484985" cy="2889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 advTm="2653"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 advTm="1768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01471" y="41018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1176" y="2690949"/>
            <a:ext cx="4650509" cy="299191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4717" y="2701813"/>
            <a:ext cx="4669446" cy="3004094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7196" y="2727211"/>
            <a:ext cx="4669445" cy="297180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6" name="椭圆 35"/>
          <p:cNvSpPr/>
          <p:nvPr/>
        </p:nvSpPr>
        <p:spPr>
          <a:xfrm>
            <a:off x="2792114" y="3348029"/>
            <a:ext cx="4014651" cy="1558851"/>
          </a:xfrm>
          <a:prstGeom prst="ellipse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状态传感器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292564" y="576210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路面易引发交通事故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3292564" y="5765896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331803" y="5773624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关政策要求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27604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-0.30833 -0.35857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17" y="-179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500" fill="hold"/>
                                        <p:tgtEl>
                                          <p:spTgt spid="4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2.96296E-6 L 0.00191 -0.3581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-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1000" fill="hold"/>
                                        <p:tgtEl>
                                          <p:spTgt spid="4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85185E-6 L 0.31615 -0.35833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99" y="-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/>
      <p:bldP spid="38" grpId="0"/>
      <p:bldP spid="38" grpId="1"/>
      <p:bldP spid="39" grpId="0"/>
      <p:bldP spid="39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10185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7" name="图片 3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719" y="2499425"/>
            <a:ext cx="4481051" cy="2535977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9126" y="2537431"/>
            <a:ext cx="4524568" cy="2535977"/>
          </a:xfrm>
          <a:prstGeom prst="rect">
            <a:avLst/>
          </a:prstGeom>
        </p:spPr>
      </p:pic>
      <p:pic>
        <p:nvPicPr>
          <p:cNvPr id="20" name="图片 19" descr="https://www.lufft.com/typo3temp/_processed_/csm_8900_U0x_product-picture_irs31pro-passive-intelligent-road-sensor-lufft_10_459399be06.jpg?149096793006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589" y="2622243"/>
            <a:ext cx="4416511" cy="248917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21" name="图片 20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619895" y="2690949"/>
            <a:ext cx="4472261" cy="2539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6" name="椭圆 5"/>
          <p:cNvSpPr/>
          <p:nvPr/>
        </p:nvSpPr>
        <p:spPr>
          <a:xfrm>
            <a:off x="2865119" y="3087402"/>
            <a:ext cx="4014651" cy="1558851"/>
          </a:xfrm>
          <a:prstGeom prst="ellipse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频率测量法</a:t>
            </a:r>
          </a:p>
        </p:txBody>
      </p: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59964">
            <a:off x="185189" y="1216437"/>
            <a:ext cx="271451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矩形 39"/>
          <p:cNvSpPr/>
          <p:nvPr/>
        </p:nvSpPr>
        <p:spPr bwMode="auto">
          <a:xfrm rot="20980013">
            <a:off x="254764" y="1262623"/>
            <a:ext cx="2625376" cy="646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buFont typeface="Arial" charset="0"/>
              <a:buNone/>
              <a:defRPr/>
            </a:pPr>
            <a:r>
              <a:rPr lang="en-US" altLang="zh-CN" sz="3600" b="1" dirty="0" smtClean="0">
                <a:ln w="10541" cmpd="sng">
                  <a:solidFill>
                    <a:srgbClr val="84CDE4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endParaRPr lang="zh-CN" altLang="en-US" sz="3600" b="1" dirty="0">
              <a:ln w="10541" cmpd="sng">
                <a:solidFill>
                  <a:srgbClr val="84CDE4">
                    <a:shade val="88000"/>
                    <a:satMod val="110000"/>
                  </a:srgbClr>
                </a:solidFill>
                <a:prstDash val="solid"/>
              </a:ln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3331803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射光强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331803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振光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3303285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401978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纤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3864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8.88889E-6 L -0.35486 -0.322 " pathEditMode="fixed" rAng="0" ptsTypes="AA">
                                      <p:cBhvr>
                                        <p:cTn id="1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43" y="-1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-0.00648 L -0.35312 -0.3162 " pathEditMode="relative" rAng="0" ptsTypes="AA">
                                      <p:cBhvr>
                                        <p:cTn id="2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8" y="-15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-0.00255 L -0.35451 -0.31366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30" y="-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4.44444E-6 L -0.35574 -0.31713 " pathEditMode="fixed" rAng="0" ptsTypes="AA">
                                      <p:cBhvr>
                                        <p:cTn id="5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95" y="-1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0" grpId="0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 advTm="479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301970"/>
      </p:ext>
    </p:extLst>
  </p:cSld>
  <p:clrMapOvr>
    <a:masterClrMapping/>
  </p:clrMapOvr>
  <p:transition advTm="5079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5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8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b="0" i="1" smtClean="0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h</m:t>
                              </m:r>
                            </m:e>
                            <m:sup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6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 advTm="48727">
    <p:wip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9.3|7.8|1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20.1|3.7|2.9|1.5|2.8|2.9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10</TotalTime>
  <Words>1110</Words>
  <Application>Microsoft Office PowerPoint</Application>
  <PresentationFormat>全屏显示(4:3)</PresentationFormat>
  <Paragraphs>360</Paragraphs>
  <Slides>4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3" baseType="lpstr">
      <vt:lpstr>PMingLiU</vt:lpstr>
      <vt:lpstr>黑体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413</cp:revision>
  <dcterms:created xsi:type="dcterms:W3CDTF">2015-02-19T23:46:49Z</dcterms:created>
  <dcterms:modified xsi:type="dcterms:W3CDTF">2017-05-19T08:20:47Z</dcterms:modified>
</cp:coreProperties>
</file>